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5235D" w:rsidRPr="008E206F" w:rsidRDefault="00375AB9" w:rsidP="00375AB9">
      <w:pPr>
        <w:pStyle w:val="Overskrift3"/>
      </w:pPr>
      <w:proofErr w:type="spellStart"/>
      <w:r w:rsidRPr="008E206F">
        <w:t>Mapping</w:t>
      </w:r>
      <w:proofErr w:type="spellEnd"/>
      <w:r w:rsidRPr="008E206F">
        <w:t xml:space="preserve"> </w:t>
      </w:r>
      <w:proofErr w:type="spellStart"/>
      <w:r w:rsidRPr="008E206F">
        <w:t>Scheme</w:t>
      </w:r>
      <w:proofErr w:type="spellEnd"/>
    </w:p>
    <w:p w:rsidR="00375AB9" w:rsidRDefault="00375AB9" w:rsidP="00375AB9">
      <w:pPr>
        <w:pStyle w:val="Overskrift4"/>
      </w:pPr>
      <w:r>
        <w:t>Design</w:t>
      </w:r>
    </w:p>
    <w:p w:rsidR="00375AB9" w:rsidRDefault="004F4596" w:rsidP="00375AB9">
      <w:proofErr w:type="spellStart"/>
      <w:r>
        <w:t>Mapping</w:t>
      </w:r>
      <w:proofErr w:type="spellEnd"/>
      <w:r>
        <w:t xml:space="preserve"> </w:t>
      </w:r>
      <w:proofErr w:type="spellStart"/>
      <w:r>
        <w:t>Scheme</w:t>
      </w:r>
      <w:proofErr w:type="spellEnd"/>
      <w:r>
        <w:t xml:space="preserve"> klassens har til funktion af løse to opgaver</w:t>
      </w:r>
    </w:p>
    <w:p w:rsidR="004F4596" w:rsidRDefault="004F4596" w:rsidP="004F4596">
      <w:pPr>
        <w:pStyle w:val="Listeafsnit"/>
        <w:numPr>
          <w:ilvl w:val="0"/>
          <w:numId w:val="1"/>
        </w:numPr>
      </w:pPr>
      <w:r>
        <w:t xml:space="preserve">Lagre brugerindstillinger for hvordan data fra en given sensor omdannes til et </w:t>
      </w:r>
      <w:proofErr w:type="spellStart"/>
      <w:r>
        <w:t>MidiSignal</w:t>
      </w:r>
      <w:proofErr w:type="spellEnd"/>
    </w:p>
    <w:p w:rsidR="00375AB9" w:rsidRDefault="004F4596" w:rsidP="00375AB9">
      <w:pPr>
        <w:pStyle w:val="Listeafsnit"/>
        <w:numPr>
          <w:ilvl w:val="0"/>
          <w:numId w:val="1"/>
        </w:numPr>
      </w:pPr>
      <w:r>
        <w:t xml:space="preserve">At syntetisere et </w:t>
      </w:r>
      <w:proofErr w:type="spellStart"/>
      <w:r>
        <w:t>MidiSign</w:t>
      </w:r>
      <w:bookmarkStart w:id="0" w:name="_GoBack"/>
      <w:bookmarkEnd w:id="0"/>
      <w:r>
        <w:t>al</w:t>
      </w:r>
      <w:proofErr w:type="spellEnd"/>
      <w:r>
        <w:t xml:space="preserve"> ud fra en given sensor måling.</w:t>
      </w:r>
    </w:p>
    <w:p w:rsidR="00CB0408" w:rsidRDefault="00CB0408" w:rsidP="00CB0408">
      <w:pPr>
        <w:pStyle w:val="Overskrift5"/>
      </w:pPr>
      <w:r>
        <w:t>Klassediagram</w:t>
      </w:r>
    </w:p>
    <w:p w:rsidR="00CB0408" w:rsidRDefault="008D2CC5" w:rsidP="008D2CC5">
      <w:r>
        <w:t xml:space="preserve">Herunder ses et klassediagram for </w:t>
      </w:r>
      <w:proofErr w:type="spellStart"/>
      <w:r>
        <w:t>MappingScheme</w:t>
      </w:r>
      <w:proofErr w:type="spellEnd"/>
      <w:r>
        <w:t xml:space="preserve"> og dets </w:t>
      </w:r>
      <w:proofErr w:type="spellStart"/>
      <w:r>
        <w:t>lagringsstructs</w:t>
      </w:r>
      <w:proofErr w:type="spellEnd"/>
      <w:r w:rsidR="000E49B5">
        <w:rPr>
          <w:rStyle w:val="Fodnotehenvisning"/>
        </w:rPr>
        <w:footnoteReference w:id="1"/>
      </w:r>
      <w:r>
        <w:t xml:space="preserve"> samt for </w:t>
      </w:r>
      <w:proofErr w:type="spellStart"/>
      <w:r>
        <w:t>MidiSignal</w:t>
      </w:r>
      <w:proofErr w:type="spellEnd"/>
      <w:r>
        <w:t xml:space="preserve">, som </w:t>
      </w:r>
      <w:proofErr w:type="spellStart"/>
      <w:r>
        <w:t>MappingScheme</w:t>
      </w:r>
      <w:proofErr w:type="spellEnd"/>
      <w:r>
        <w:t xml:space="preserve"> også benytter i sin </w:t>
      </w:r>
      <w:proofErr w:type="spellStart"/>
      <w:proofErr w:type="gramStart"/>
      <w:r>
        <w:t>map</w:t>
      </w:r>
      <w:proofErr w:type="spellEnd"/>
      <w:r>
        <w:t>(</w:t>
      </w:r>
      <w:proofErr w:type="gramEnd"/>
      <w:r>
        <w:t xml:space="preserve">) –funktion. </w:t>
      </w:r>
      <w:r w:rsidR="007E3A37">
        <w:t xml:space="preserve">Bemærk at der for klassediagrammet herunder er udeladt set- og </w:t>
      </w:r>
      <w:proofErr w:type="spellStart"/>
      <w:r w:rsidR="007E3A37">
        <w:t>get</w:t>
      </w:r>
      <w:proofErr w:type="spellEnd"/>
      <w:r w:rsidR="007E3A37">
        <w:t>-metoder.</w:t>
      </w:r>
    </w:p>
    <w:p w:rsidR="00F8702F" w:rsidRDefault="00F8702F" w:rsidP="008D2CC5"/>
    <w:p w:rsidR="004F4596" w:rsidRDefault="00B11E5F" w:rsidP="008D2CC5">
      <w:pPr>
        <w:jc w:val="center"/>
      </w:pPr>
      <w:r>
        <w:object w:dxaOrig="9181" w:dyaOrig="72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59pt;height:365pt" o:ole="">
            <v:imagedata r:id="rId8" o:title=""/>
          </v:shape>
          <o:OLEObject Type="Embed" ProgID="Visio.Drawing.15" ShapeID="_x0000_i1026" DrawAspect="Content" ObjectID="_1479800070" r:id="rId9"/>
        </w:object>
      </w:r>
    </w:p>
    <w:p w:rsidR="00CB0408" w:rsidRDefault="00CB0408">
      <w:pPr>
        <w:rPr>
          <w:rFonts w:asciiTheme="majorHAnsi" w:eastAsiaTheme="majorEastAsia" w:hAnsiTheme="majorHAnsi" w:cstheme="majorBidi"/>
          <w:color w:val="2E74B5" w:themeColor="accent1" w:themeShade="BF"/>
        </w:rPr>
      </w:pPr>
      <w:r>
        <w:br w:type="page"/>
      </w:r>
    </w:p>
    <w:p w:rsidR="00CB0408" w:rsidRDefault="00CB0408" w:rsidP="00CB0408">
      <w:pPr>
        <w:pStyle w:val="Overskrift5"/>
      </w:pPr>
      <w:r>
        <w:lastRenderedPageBreak/>
        <w:t>Funktionsbeskrivelser</w:t>
      </w:r>
    </w:p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333"/>
        <w:gridCol w:w="8301"/>
      </w:tblGrid>
      <w:tr w:rsidR="00CB0408" w:rsidRPr="00CB0408" w:rsidTr="001B0918">
        <w:tc>
          <w:tcPr>
            <w:tcW w:w="1333" w:type="dxa"/>
          </w:tcPr>
          <w:p w:rsidR="00CB0408" w:rsidRPr="005216B5" w:rsidRDefault="00CB0408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Funktion</w:t>
            </w:r>
          </w:p>
        </w:tc>
        <w:tc>
          <w:tcPr>
            <w:tcW w:w="8301" w:type="dxa"/>
          </w:tcPr>
          <w:p w:rsidR="00CB0408" w:rsidRPr="00CB0408" w:rsidRDefault="00CB0408" w:rsidP="001B0918">
            <w:pPr>
              <w:spacing w:after="160"/>
              <w:rPr>
                <w:lang w:val="en-US"/>
              </w:rPr>
            </w:pPr>
            <w:r w:rsidRPr="00CB0408">
              <w:rPr>
                <w:lang w:val="en-US"/>
              </w:rPr>
              <w:t>map(</w:t>
            </w:r>
            <w:proofErr w:type="spellStart"/>
            <w:r w:rsidRPr="00CB0408">
              <w:rPr>
                <w:lang w:val="en-US"/>
              </w:rPr>
              <w:t>int</w:t>
            </w:r>
            <w:proofErr w:type="spellEnd"/>
            <w:r w:rsidRPr="00CB0408">
              <w:rPr>
                <w:lang w:val="en-US"/>
              </w:rPr>
              <w:t xml:space="preserve"> data, </w:t>
            </w:r>
            <w:proofErr w:type="spellStart"/>
            <w:r w:rsidRPr="00CB0408">
              <w:rPr>
                <w:lang w:val="en-US"/>
              </w:rPr>
              <w:t>MidiS</w:t>
            </w:r>
            <w:r>
              <w:rPr>
                <w:lang w:val="en-US"/>
              </w:rPr>
              <w:t>ignal</w:t>
            </w:r>
            <w:proofErr w:type="spellEnd"/>
            <w:r>
              <w:rPr>
                <w:lang w:val="en-US"/>
              </w:rPr>
              <w:t xml:space="preserve"> &amp; signal): void</w:t>
            </w:r>
          </w:p>
        </w:tc>
      </w:tr>
      <w:tr w:rsidR="00CB0408" w:rsidTr="001B0918">
        <w:tc>
          <w:tcPr>
            <w:tcW w:w="1333" w:type="dxa"/>
          </w:tcPr>
          <w:p w:rsidR="00CB0408" w:rsidRPr="005216B5" w:rsidRDefault="00CB0408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Parametre</w:t>
            </w:r>
          </w:p>
        </w:tc>
        <w:tc>
          <w:tcPr>
            <w:tcW w:w="8301" w:type="dxa"/>
          </w:tcPr>
          <w:p w:rsidR="00CB0408" w:rsidRDefault="00CB0408" w:rsidP="00CB0408">
            <w:pPr>
              <w:spacing w:after="160"/>
            </w:pPr>
            <w:proofErr w:type="spellStart"/>
            <w:proofErr w:type="gramStart"/>
            <w:r>
              <w:t>int</w:t>
            </w:r>
            <w:proofErr w:type="spellEnd"/>
            <w:proofErr w:type="gramEnd"/>
            <w:r>
              <w:t xml:space="preserve"> data: sensordata i range 0-127</w:t>
            </w:r>
            <w:r>
              <w:br/>
            </w:r>
            <w:proofErr w:type="spellStart"/>
            <w:r>
              <w:t>MidSignal</w:t>
            </w:r>
            <w:proofErr w:type="spellEnd"/>
            <w:r>
              <w:t xml:space="preserve"> &amp; signal: en reference til et givent </w:t>
            </w:r>
            <w:proofErr w:type="spellStart"/>
            <w:r>
              <w:t>MidiSignal</w:t>
            </w:r>
            <w:proofErr w:type="spellEnd"/>
            <w:r>
              <w:t xml:space="preserve">, der skal ændres </w:t>
            </w:r>
          </w:p>
        </w:tc>
      </w:tr>
      <w:tr w:rsidR="00CB0408" w:rsidTr="001B0918">
        <w:tc>
          <w:tcPr>
            <w:tcW w:w="1333" w:type="dxa"/>
          </w:tcPr>
          <w:p w:rsidR="00CB0408" w:rsidRPr="005216B5" w:rsidRDefault="00CB0408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Returværdi</w:t>
            </w:r>
          </w:p>
        </w:tc>
        <w:tc>
          <w:tcPr>
            <w:tcW w:w="8301" w:type="dxa"/>
          </w:tcPr>
          <w:p w:rsidR="00CB0408" w:rsidRDefault="00CB0408" w:rsidP="001B0918">
            <w:pPr>
              <w:spacing w:after="160"/>
            </w:pPr>
            <w:r>
              <w:t>Ingen</w:t>
            </w:r>
          </w:p>
        </w:tc>
      </w:tr>
      <w:tr w:rsidR="00CB0408" w:rsidTr="001B0918">
        <w:tc>
          <w:tcPr>
            <w:tcW w:w="1333" w:type="dxa"/>
          </w:tcPr>
          <w:p w:rsidR="00CB0408" w:rsidRPr="005216B5" w:rsidRDefault="00CB0408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Beskrivelse</w:t>
            </w:r>
          </w:p>
        </w:tc>
        <w:tc>
          <w:tcPr>
            <w:tcW w:w="8301" w:type="dxa"/>
          </w:tcPr>
          <w:p w:rsidR="00CB0408" w:rsidRDefault="00CB0408" w:rsidP="00CB0408">
            <w:r>
              <w:t xml:space="preserve">Funktionen tilretter </w:t>
            </w:r>
            <w:proofErr w:type="spellStart"/>
            <w:r>
              <w:t>MidiSignalet</w:t>
            </w:r>
            <w:proofErr w:type="spellEnd"/>
            <w:r>
              <w:t xml:space="preserve">, der refereres til fra </w:t>
            </w:r>
            <w:proofErr w:type="spellStart"/>
            <w:r>
              <w:t>parametren</w:t>
            </w:r>
            <w:proofErr w:type="spellEnd"/>
            <w:r>
              <w:t xml:space="preserve"> signal på baggrund af </w:t>
            </w:r>
            <w:proofErr w:type="spellStart"/>
            <w:r>
              <w:t>parametren</w:t>
            </w:r>
            <w:proofErr w:type="spellEnd"/>
            <w:r>
              <w:t xml:space="preserve"> ”data” samt de lagrede brugerindstillinger.</w:t>
            </w:r>
          </w:p>
        </w:tc>
      </w:tr>
    </w:tbl>
    <w:p w:rsidR="008E206F" w:rsidRDefault="008E206F" w:rsidP="007E3A37"/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333"/>
        <w:gridCol w:w="8301"/>
      </w:tblGrid>
      <w:tr w:rsidR="00CB0408" w:rsidRPr="00B11E5F" w:rsidTr="001B0918">
        <w:tc>
          <w:tcPr>
            <w:tcW w:w="1333" w:type="dxa"/>
          </w:tcPr>
          <w:p w:rsidR="00CB0408" w:rsidRPr="005216B5" w:rsidRDefault="00CB0408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Funktion</w:t>
            </w:r>
            <w:r w:rsidR="006F416D">
              <w:rPr>
                <w:b/>
              </w:rPr>
              <w:t>er</w:t>
            </w:r>
          </w:p>
        </w:tc>
        <w:tc>
          <w:tcPr>
            <w:tcW w:w="8301" w:type="dxa"/>
          </w:tcPr>
          <w:p w:rsidR="00CB0408" w:rsidRPr="006F416D" w:rsidRDefault="00CB0408" w:rsidP="006F416D">
            <w:pPr>
              <w:spacing w:after="160"/>
              <w:rPr>
                <w:lang w:val="en-US"/>
              </w:rPr>
            </w:pPr>
            <w:proofErr w:type="spellStart"/>
            <w:r w:rsidRPr="006F416D">
              <w:rPr>
                <w:lang w:val="en-US"/>
              </w:rPr>
              <w:t>mapKey</w:t>
            </w:r>
            <w:proofErr w:type="spellEnd"/>
            <w:r w:rsidRPr="006F416D">
              <w:rPr>
                <w:lang w:val="en-US"/>
              </w:rPr>
              <w:t>(</w:t>
            </w:r>
            <w:proofErr w:type="spellStart"/>
            <w:r w:rsidRPr="006F416D">
              <w:rPr>
                <w:lang w:val="en-US"/>
              </w:rPr>
              <w:t>int</w:t>
            </w:r>
            <w:proofErr w:type="spellEnd"/>
            <w:r w:rsidRPr="006F416D">
              <w:rPr>
                <w:lang w:val="en-US"/>
              </w:rPr>
              <w:t xml:space="preserve"> data, </w:t>
            </w:r>
            <w:proofErr w:type="spellStart"/>
            <w:r w:rsidRPr="006F416D">
              <w:rPr>
                <w:lang w:val="en-US"/>
              </w:rPr>
              <w:t>MidiSignal</w:t>
            </w:r>
            <w:proofErr w:type="spellEnd"/>
            <w:r w:rsidRPr="006F416D">
              <w:rPr>
                <w:lang w:val="en-US"/>
              </w:rPr>
              <w:t xml:space="preserve"> &amp; signal): </w:t>
            </w:r>
            <w:r w:rsidR="006F416D" w:rsidRPr="006F416D">
              <w:rPr>
                <w:lang w:val="en-US"/>
              </w:rPr>
              <w:t>v</w:t>
            </w:r>
            <w:r w:rsidR="006F416D">
              <w:rPr>
                <w:lang w:val="en-US"/>
              </w:rPr>
              <w:t>oid</w:t>
            </w:r>
            <w:r w:rsidRPr="006F416D">
              <w:rPr>
                <w:lang w:val="en-US"/>
              </w:rPr>
              <w:br/>
            </w:r>
            <w:proofErr w:type="spellStart"/>
            <w:r w:rsidRPr="006F416D">
              <w:rPr>
                <w:lang w:val="en-US"/>
              </w:rPr>
              <w:t>mapVelocity</w:t>
            </w:r>
            <w:proofErr w:type="spellEnd"/>
            <w:r w:rsidRPr="006F416D">
              <w:rPr>
                <w:lang w:val="en-US"/>
              </w:rPr>
              <w:t>(</w:t>
            </w:r>
            <w:proofErr w:type="spellStart"/>
            <w:r w:rsidRPr="006F416D">
              <w:rPr>
                <w:lang w:val="en-US"/>
              </w:rPr>
              <w:t>int</w:t>
            </w:r>
            <w:proofErr w:type="spellEnd"/>
            <w:r w:rsidRPr="006F416D">
              <w:rPr>
                <w:lang w:val="en-US"/>
              </w:rPr>
              <w:t xml:space="preserve"> data, </w:t>
            </w:r>
            <w:proofErr w:type="spellStart"/>
            <w:r w:rsidRPr="006F416D">
              <w:rPr>
                <w:lang w:val="en-US"/>
              </w:rPr>
              <w:t>MidiSignal</w:t>
            </w:r>
            <w:proofErr w:type="spellEnd"/>
            <w:r w:rsidRPr="006F416D">
              <w:rPr>
                <w:lang w:val="en-US"/>
              </w:rPr>
              <w:t xml:space="preserve"> &amp; signal): </w:t>
            </w:r>
            <w:r w:rsidR="006F416D">
              <w:rPr>
                <w:lang w:val="en-US"/>
              </w:rPr>
              <w:t>void</w:t>
            </w:r>
            <w:r w:rsidRPr="006F416D">
              <w:rPr>
                <w:lang w:val="en-US"/>
              </w:rPr>
              <w:br/>
            </w:r>
            <w:proofErr w:type="spellStart"/>
            <w:r w:rsidRPr="006F416D">
              <w:rPr>
                <w:lang w:val="en-US"/>
              </w:rPr>
              <w:t>mapCCAbs</w:t>
            </w:r>
            <w:proofErr w:type="spellEnd"/>
            <w:r w:rsidRPr="006F416D">
              <w:rPr>
                <w:lang w:val="en-US"/>
              </w:rPr>
              <w:t>(</w:t>
            </w:r>
            <w:proofErr w:type="spellStart"/>
            <w:r w:rsidRPr="006F416D">
              <w:rPr>
                <w:lang w:val="en-US"/>
              </w:rPr>
              <w:t>int</w:t>
            </w:r>
            <w:proofErr w:type="spellEnd"/>
            <w:r w:rsidRPr="006F416D">
              <w:rPr>
                <w:lang w:val="en-US"/>
              </w:rPr>
              <w:t xml:space="preserve"> data, </w:t>
            </w:r>
            <w:proofErr w:type="spellStart"/>
            <w:r w:rsidRPr="006F416D">
              <w:rPr>
                <w:lang w:val="en-US"/>
              </w:rPr>
              <w:t>MidiSignal</w:t>
            </w:r>
            <w:proofErr w:type="spellEnd"/>
            <w:r w:rsidRPr="006F416D">
              <w:rPr>
                <w:lang w:val="en-US"/>
              </w:rPr>
              <w:t xml:space="preserve"> &amp; signal): </w:t>
            </w:r>
            <w:r w:rsidR="006F416D">
              <w:rPr>
                <w:lang w:val="en-US"/>
              </w:rPr>
              <w:t>void</w:t>
            </w:r>
            <w:r w:rsidRPr="006F416D">
              <w:rPr>
                <w:lang w:val="en-US"/>
              </w:rPr>
              <w:br/>
            </w:r>
            <w:proofErr w:type="spellStart"/>
            <w:r w:rsidRPr="006F416D">
              <w:rPr>
                <w:lang w:val="en-US"/>
              </w:rPr>
              <w:t>mapCCRel</w:t>
            </w:r>
            <w:proofErr w:type="spellEnd"/>
            <w:r w:rsidRPr="006F416D">
              <w:rPr>
                <w:lang w:val="en-US"/>
              </w:rPr>
              <w:t>(</w:t>
            </w:r>
            <w:proofErr w:type="spellStart"/>
            <w:r w:rsidRPr="006F416D">
              <w:rPr>
                <w:lang w:val="en-US"/>
              </w:rPr>
              <w:t>int</w:t>
            </w:r>
            <w:proofErr w:type="spellEnd"/>
            <w:r w:rsidRPr="006F416D">
              <w:rPr>
                <w:lang w:val="en-US"/>
              </w:rPr>
              <w:t xml:space="preserve"> data, </w:t>
            </w:r>
            <w:proofErr w:type="spellStart"/>
            <w:r w:rsidRPr="006F416D">
              <w:rPr>
                <w:lang w:val="en-US"/>
              </w:rPr>
              <w:t>MidiSignal</w:t>
            </w:r>
            <w:proofErr w:type="spellEnd"/>
            <w:r w:rsidRPr="006F416D">
              <w:rPr>
                <w:lang w:val="en-US"/>
              </w:rPr>
              <w:t xml:space="preserve"> &amp; signal): </w:t>
            </w:r>
            <w:r w:rsidR="006F416D">
              <w:rPr>
                <w:lang w:val="en-US"/>
              </w:rPr>
              <w:t>void</w:t>
            </w:r>
          </w:p>
        </w:tc>
      </w:tr>
      <w:tr w:rsidR="00CB0408" w:rsidTr="001B0918">
        <w:tc>
          <w:tcPr>
            <w:tcW w:w="1333" w:type="dxa"/>
          </w:tcPr>
          <w:p w:rsidR="00CB0408" w:rsidRPr="005216B5" w:rsidRDefault="00CB0408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Parametre</w:t>
            </w:r>
          </w:p>
        </w:tc>
        <w:tc>
          <w:tcPr>
            <w:tcW w:w="8301" w:type="dxa"/>
          </w:tcPr>
          <w:p w:rsidR="00CB0408" w:rsidRDefault="00CB0408" w:rsidP="001B0918">
            <w:pPr>
              <w:spacing w:after="160"/>
            </w:pPr>
            <w:proofErr w:type="spellStart"/>
            <w:proofErr w:type="gramStart"/>
            <w:r>
              <w:t>int</w:t>
            </w:r>
            <w:proofErr w:type="spellEnd"/>
            <w:proofErr w:type="gramEnd"/>
            <w:r>
              <w:t xml:space="preserve"> data: sensordata i range 0-127</w:t>
            </w:r>
            <w:r>
              <w:br/>
            </w:r>
            <w:proofErr w:type="spellStart"/>
            <w:r>
              <w:t>MidSignal</w:t>
            </w:r>
            <w:proofErr w:type="spellEnd"/>
            <w:r>
              <w:t xml:space="preserve"> &amp; signal: en reference til et givent </w:t>
            </w:r>
            <w:proofErr w:type="spellStart"/>
            <w:r>
              <w:t>MidiSignal</w:t>
            </w:r>
            <w:proofErr w:type="spellEnd"/>
            <w:r>
              <w:t xml:space="preserve">, der skal ændres </w:t>
            </w:r>
          </w:p>
        </w:tc>
      </w:tr>
      <w:tr w:rsidR="00CB0408" w:rsidTr="001B0918">
        <w:tc>
          <w:tcPr>
            <w:tcW w:w="1333" w:type="dxa"/>
          </w:tcPr>
          <w:p w:rsidR="00CB0408" w:rsidRPr="005216B5" w:rsidRDefault="00CB0408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Returværdi</w:t>
            </w:r>
          </w:p>
        </w:tc>
        <w:tc>
          <w:tcPr>
            <w:tcW w:w="8301" w:type="dxa"/>
          </w:tcPr>
          <w:p w:rsidR="00CB0408" w:rsidRDefault="006F416D" w:rsidP="006F416D">
            <w:pPr>
              <w:spacing w:after="160"/>
            </w:pPr>
            <w:r>
              <w:t xml:space="preserve">Ingen </w:t>
            </w:r>
          </w:p>
        </w:tc>
      </w:tr>
      <w:tr w:rsidR="00CB0408" w:rsidTr="001B0918">
        <w:tc>
          <w:tcPr>
            <w:tcW w:w="1333" w:type="dxa"/>
          </w:tcPr>
          <w:p w:rsidR="00CB0408" w:rsidRPr="005216B5" w:rsidRDefault="00CB0408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Beskrivelse</w:t>
            </w:r>
          </w:p>
        </w:tc>
        <w:tc>
          <w:tcPr>
            <w:tcW w:w="8301" w:type="dxa"/>
          </w:tcPr>
          <w:p w:rsidR="00CB0408" w:rsidRDefault="00CB0408" w:rsidP="006F416D">
            <w:r>
              <w:t xml:space="preserve">Funktionen tilretter </w:t>
            </w:r>
            <w:proofErr w:type="spellStart"/>
            <w:r>
              <w:t>MidiSignalet</w:t>
            </w:r>
            <w:proofErr w:type="spellEnd"/>
            <w:r>
              <w:t xml:space="preserve">, der refereres til fra </w:t>
            </w:r>
            <w:proofErr w:type="spellStart"/>
            <w:r>
              <w:t>parametren</w:t>
            </w:r>
            <w:proofErr w:type="spellEnd"/>
            <w:r>
              <w:t xml:space="preserve"> signal på baggrund af </w:t>
            </w:r>
            <w:proofErr w:type="spellStart"/>
            <w:r>
              <w:t>parametren</w:t>
            </w:r>
            <w:proofErr w:type="spellEnd"/>
            <w:r>
              <w:t xml:space="preserve"> ”data” samt de lagrede brugerindstillinger.</w:t>
            </w:r>
            <w:r w:rsidR="006F416D">
              <w:t xml:space="preserve"> Disse funktioner kaldes fra funktionen </w:t>
            </w:r>
            <w:proofErr w:type="spellStart"/>
            <w:proofErr w:type="gramStart"/>
            <w:r w:rsidR="006F416D">
              <w:t>map</w:t>
            </w:r>
            <w:proofErr w:type="spellEnd"/>
            <w:r w:rsidR="006F416D">
              <w:t>(</w:t>
            </w:r>
            <w:proofErr w:type="gramEnd"/>
            <w:r w:rsidR="006F416D">
              <w:t xml:space="preserve">) afhængig af hvilken </w:t>
            </w:r>
            <w:proofErr w:type="spellStart"/>
            <w:r w:rsidR="006F416D">
              <w:t>param</w:t>
            </w:r>
            <w:proofErr w:type="spellEnd"/>
            <w:r w:rsidR="006F416D">
              <w:t xml:space="preserve">_, der er indstillet i </w:t>
            </w:r>
            <w:proofErr w:type="spellStart"/>
            <w:r w:rsidR="006F416D">
              <w:t>MappingSchemet</w:t>
            </w:r>
            <w:proofErr w:type="spellEnd"/>
            <w:r w:rsidR="006F416D">
              <w:t xml:space="preserve">. </w:t>
            </w:r>
          </w:p>
        </w:tc>
      </w:tr>
    </w:tbl>
    <w:p w:rsidR="00CB0408" w:rsidRDefault="00CB0408" w:rsidP="007E3A37"/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333"/>
        <w:gridCol w:w="8301"/>
      </w:tblGrid>
      <w:tr w:rsidR="006F416D" w:rsidRPr="006F416D" w:rsidTr="001B0918">
        <w:tc>
          <w:tcPr>
            <w:tcW w:w="1333" w:type="dxa"/>
          </w:tcPr>
          <w:p w:rsidR="006F416D" w:rsidRPr="005216B5" w:rsidRDefault="006F416D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Funktion</w:t>
            </w:r>
          </w:p>
        </w:tc>
        <w:tc>
          <w:tcPr>
            <w:tcW w:w="8301" w:type="dxa"/>
          </w:tcPr>
          <w:p w:rsidR="006F416D" w:rsidRPr="006F416D" w:rsidRDefault="006F416D" w:rsidP="006F416D">
            <w:pPr>
              <w:spacing w:after="160"/>
              <w:rPr>
                <w:lang w:val="en-US"/>
              </w:rPr>
            </w:pPr>
            <w:proofErr w:type="spellStart"/>
            <w:proofErr w:type="gramStart"/>
            <w:r>
              <w:rPr>
                <w:rFonts w:ascii="Calibri" w:hAnsi="Calibri" w:cs="Calibri"/>
                <w:color w:val="000000"/>
                <w:sz w:val="20"/>
                <w:szCs w:val="20"/>
              </w:rPr>
              <w:t>quantizeDiatonic</w:t>
            </w:r>
            <w:proofErr w:type="spellEnd"/>
            <w:r>
              <w:rPr>
                <w:rFonts w:ascii="Calibri" w:hAnsi="Calibri" w:cs="Calibri"/>
                <w:color w:val="000000"/>
                <w:sz w:val="20"/>
                <w:szCs w:val="20"/>
              </w:rPr>
              <w:t>(</w:t>
            </w:r>
            <w:proofErr w:type="spellStart"/>
            <w:proofErr w:type="gramEnd"/>
            <w:r>
              <w:rPr>
                <w:rFonts w:ascii="Calibri" w:hAnsi="Calibri" w:cs="Calibri"/>
                <w:color w:val="000000"/>
                <w:sz w:val="20"/>
                <w:szCs w:val="20"/>
              </w:rPr>
              <w:t>int</w:t>
            </w:r>
            <w:proofErr w:type="spellEnd"/>
            <w:r>
              <w:rPr>
                <w:rFonts w:ascii="Calibri" w:hAnsi="Calibri" w:cs="Calibri"/>
                <w:color w:val="000000"/>
                <w:sz w:val="20"/>
                <w:szCs w:val="20"/>
              </w:rPr>
              <w:t xml:space="preserve"> &amp;): </w:t>
            </w:r>
            <w:proofErr w:type="spellStart"/>
            <w:r>
              <w:rPr>
                <w:rFonts w:ascii="Calibri" w:hAnsi="Calibri" w:cs="Calibri"/>
                <w:color w:val="000000"/>
                <w:sz w:val="20"/>
                <w:szCs w:val="20"/>
              </w:rPr>
              <w:t>void</w:t>
            </w:r>
            <w:proofErr w:type="spellEnd"/>
          </w:p>
        </w:tc>
      </w:tr>
      <w:tr w:rsidR="006F416D" w:rsidTr="001B0918">
        <w:tc>
          <w:tcPr>
            <w:tcW w:w="1333" w:type="dxa"/>
          </w:tcPr>
          <w:p w:rsidR="006F416D" w:rsidRPr="005216B5" w:rsidRDefault="006F416D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Parametre</w:t>
            </w:r>
          </w:p>
        </w:tc>
        <w:tc>
          <w:tcPr>
            <w:tcW w:w="8301" w:type="dxa"/>
          </w:tcPr>
          <w:p w:rsidR="006F416D" w:rsidRDefault="006F416D" w:rsidP="001B0918">
            <w:pPr>
              <w:spacing w:after="160"/>
            </w:pPr>
            <w:proofErr w:type="spellStart"/>
            <w:proofErr w:type="gramStart"/>
            <w:r>
              <w:t>int</w:t>
            </w:r>
            <w:proofErr w:type="spellEnd"/>
            <w:proofErr w:type="gramEnd"/>
            <w:r>
              <w:t xml:space="preserve"> &amp; </w:t>
            </w:r>
            <w:proofErr w:type="spellStart"/>
            <w:r>
              <w:t>dataIn</w:t>
            </w:r>
            <w:proofErr w:type="spellEnd"/>
          </w:p>
        </w:tc>
      </w:tr>
      <w:tr w:rsidR="006F416D" w:rsidTr="001B0918">
        <w:tc>
          <w:tcPr>
            <w:tcW w:w="1333" w:type="dxa"/>
          </w:tcPr>
          <w:p w:rsidR="006F416D" w:rsidRPr="005216B5" w:rsidRDefault="006F416D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Returværdi</w:t>
            </w:r>
          </w:p>
        </w:tc>
        <w:tc>
          <w:tcPr>
            <w:tcW w:w="8301" w:type="dxa"/>
          </w:tcPr>
          <w:p w:rsidR="006F416D" w:rsidRDefault="006F416D" w:rsidP="001B0918">
            <w:pPr>
              <w:spacing w:after="160"/>
            </w:pPr>
            <w:r>
              <w:t xml:space="preserve">Ingen </w:t>
            </w:r>
          </w:p>
        </w:tc>
      </w:tr>
      <w:tr w:rsidR="006F416D" w:rsidTr="001B0918">
        <w:tc>
          <w:tcPr>
            <w:tcW w:w="1333" w:type="dxa"/>
          </w:tcPr>
          <w:p w:rsidR="006F416D" w:rsidRPr="005216B5" w:rsidRDefault="006F416D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Beskrivelse</w:t>
            </w:r>
          </w:p>
        </w:tc>
        <w:tc>
          <w:tcPr>
            <w:tcW w:w="8301" w:type="dxa"/>
          </w:tcPr>
          <w:p w:rsidR="006F416D" w:rsidRDefault="006F416D" w:rsidP="006F416D">
            <w:r>
              <w:t xml:space="preserve">Hjælpe funktion, der </w:t>
            </w:r>
            <w:proofErr w:type="spellStart"/>
            <w:r>
              <w:t>kvantiserer</w:t>
            </w:r>
            <w:proofErr w:type="spellEnd"/>
            <w:r>
              <w:t xml:space="preserve"> </w:t>
            </w:r>
            <w:proofErr w:type="spellStart"/>
            <w:r>
              <w:t>parametren</w:t>
            </w:r>
            <w:proofErr w:type="spellEnd"/>
            <w:r>
              <w:t xml:space="preserve"> </w:t>
            </w:r>
            <w:proofErr w:type="spellStart"/>
            <w:r>
              <w:t>dataIn</w:t>
            </w:r>
            <w:proofErr w:type="spellEnd"/>
            <w:r>
              <w:t xml:space="preserve">, så den til slut genererede tone passer i den af brugeren valgte </w:t>
            </w:r>
            <w:proofErr w:type="spellStart"/>
            <w:r>
              <w:t>key</w:t>
            </w:r>
            <w:proofErr w:type="spellEnd"/>
            <w:proofErr w:type="gramStart"/>
            <w:r>
              <w:t>_.</w:t>
            </w:r>
            <w:proofErr w:type="spellStart"/>
            <w:r>
              <w:t>scale</w:t>
            </w:r>
            <w:proofErr w:type="spellEnd"/>
            <w:proofErr w:type="gramEnd"/>
            <w:r>
              <w:t>_.</w:t>
            </w:r>
          </w:p>
        </w:tc>
      </w:tr>
    </w:tbl>
    <w:p w:rsidR="006F416D" w:rsidRDefault="006F416D" w:rsidP="007E3A37"/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333"/>
        <w:gridCol w:w="8301"/>
      </w:tblGrid>
      <w:tr w:rsidR="006F416D" w:rsidRPr="006F416D" w:rsidTr="001B0918">
        <w:tc>
          <w:tcPr>
            <w:tcW w:w="1333" w:type="dxa"/>
          </w:tcPr>
          <w:p w:rsidR="006F416D" w:rsidRPr="005216B5" w:rsidRDefault="006F416D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Funktion</w:t>
            </w:r>
          </w:p>
        </w:tc>
        <w:tc>
          <w:tcPr>
            <w:tcW w:w="8301" w:type="dxa"/>
          </w:tcPr>
          <w:p w:rsidR="006F416D" w:rsidRPr="006F416D" w:rsidRDefault="006F416D" w:rsidP="001B0918">
            <w:pPr>
              <w:spacing w:after="160"/>
              <w:rPr>
                <w:lang w:val="en-US"/>
              </w:rPr>
            </w:pPr>
            <w:proofErr w:type="spellStart"/>
            <w:proofErr w:type="gramStart"/>
            <w:r>
              <w:rPr>
                <w:rFonts w:ascii="Calibri" w:hAnsi="Calibri" w:cs="Calibri"/>
                <w:color w:val="000000"/>
                <w:sz w:val="20"/>
                <w:szCs w:val="20"/>
              </w:rPr>
              <w:t>noteStringToInt</w:t>
            </w:r>
            <w:proofErr w:type="spellEnd"/>
            <w:proofErr w:type="gramEnd"/>
            <w:r>
              <w:rPr>
                <w:rFonts w:ascii="Calibri" w:hAnsi="Calibri" w:cs="Calibri"/>
                <w:color w:val="000000"/>
                <w:sz w:val="20"/>
                <w:szCs w:val="20"/>
              </w:rPr>
              <w:t>(</w:t>
            </w:r>
            <w:proofErr w:type="spellStart"/>
            <w:r>
              <w:rPr>
                <w:rFonts w:ascii="Calibri" w:hAnsi="Calibri" w:cs="Calibri"/>
                <w:color w:val="000000"/>
                <w:sz w:val="20"/>
                <w:szCs w:val="20"/>
              </w:rPr>
              <w:t>string</w:t>
            </w:r>
            <w:proofErr w:type="spellEnd"/>
            <w:r>
              <w:rPr>
                <w:rFonts w:ascii="Calibri" w:hAnsi="Calibri" w:cs="Calibri"/>
                <w:color w:val="000000"/>
                <w:sz w:val="20"/>
                <w:szCs w:val="20"/>
              </w:rPr>
              <w:t xml:space="preserve">): </w:t>
            </w:r>
            <w:proofErr w:type="spellStart"/>
            <w:r>
              <w:rPr>
                <w:rFonts w:ascii="Calibri" w:hAnsi="Calibri" w:cs="Calibri"/>
                <w:color w:val="000000"/>
                <w:sz w:val="20"/>
                <w:szCs w:val="20"/>
              </w:rPr>
              <w:t>int</w:t>
            </w:r>
            <w:proofErr w:type="spellEnd"/>
          </w:p>
        </w:tc>
      </w:tr>
      <w:tr w:rsidR="006F416D" w:rsidTr="001B0918">
        <w:tc>
          <w:tcPr>
            <w:tcW w:w="1333" w:type="dxa"/>
          </w:tcPr>
          <w:p w:rsidR="006F416D" w:rsidRPr="005216B5" w:rsidRDefault="006F416D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Parametre</w:t>
            </w:r>
          </w:p>
        </w:tc>
        <w:tc>
          <w:tcPr>
            <w:tcW w:w="8301" w:type="dxa"/>
          </w:tcPr>
          <w:p w:rsidR="006F416D" w:rsidRDefault="006F416D" w:rsidP="001B0918">
            <w:pPr>
              <w:spacing w:after="160"/>
            </w:pPr>
            <w:proofErr w:type="spellStart"/>
            <w:proofErr w:type="gramStart"/>
            <w:r>
              <w:t>string</w:t>
            </w:r>
            <w:proofErr w:type="spellEnd"/>
            <w:proofErr w:type="gramEnd"/>
            <w:r>
              <w:t xml:space="preserve"> note</w:t>
            </w:r>
          </w:p>
        </w:tc>
      </w:tr>
      <w:tr w:rsidR="006F416D" w:rsidTr="001B0918">
        <w:tc>
          <w:tcPr>
            <w:tcW w:w="1333" w:type="dxa"/>
          </w:tcPr>
          <w:p w:rsidR="006F416D" w:rsidRPr="005216B5" w:rsidRDefault="006F416D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Returværdi</w:t>
            </w:r>
          </w:p>
        </w:tc>
        <w:tc>
          <w:tcPr>
            <w:tcW w:w="8301" w:type="dxa"/>
          </w:tcPr>
          <w:p w:rsidR="006F416D" w:rsidRDefault="006F416D" w:rsidP="006F416D">
            <w:pPr>
              <w:spacing w:after="160"/>
            </w:pPr>
            <w:proofErr w:type="spellStart"/>
            <w:proofErr w:type="gramStart"/>
            <w:r>
              <w:t>int</w:t>
            </w:r>
            <w:proofErr w:type="spellEnd"/>
            <w:proofErr w:type="gramEnd"/>
            <w:r>
              <w:t xml:space="preserve"> </w:t>
            </w:r>
          </w:p>
        </w:tc>
      </w:tr>
      <w:tr w:rsidR="006F416D" w:rsidTr="001B0918">
        <w:tc>
          <w:tcPr>
            <w:tcW w:w="1333" w:type="dxa"/>
          </w:tcPr>
          <w:p w:rsidR="006F416D" w:rsidRPr="005216B5" w:rsidRDefault="006F416D" w:rsidP="001B0918">
            <w:pPr>
              <w:spacing w:after="160"/>
              <w:rPr>
                <w:b/>
              </w:rPr>
            </w:pPr>
            <w:r w:rsidRPr="005216B5">
              <w:rPr>
                <w:b/>
              </w:rPr>
              <w:t>Beskrivelse</w:t>
            </w:r>
          </w:p>
        </w:tc>
        <w:tc>
          <w:tcPr>
            <w:tcW w:w="8301" w:type="dxa"/>
          </w:tcPr>
          <w:p w:rsidR="006F416D" w:rsidRDefault="006F416D" w:rsidP="005966EC">
            <w:r>
              <w:t xml:space="preserve">Hjælpefunktion, der konverterer den af brugeren valgte grundtone </w:t>
            </w:r>
            <w:proofErr w:type="spellStart"/>
            <w:r>
              <w:t>key</w:t>
            </w:r>
            <w:proofErr w:type="spellEnd"/>
            <w:proofErr w:type="gramStart"/>
            <w:r>
              <w:t>_.</w:t>
            </w:r>
            <w:proofErr w:type="spellStart"/>
            <w:r>
              <w:t>root</w:t>
            </w:r>
            <w:proofErr w:type="spellEnd"/>
            <w:proofErr w:type="gramEnd"/>
            <w:r>
              <w:t xml:space="preserve">_ til en tilsvarende </w:t>
            </w:r>
            <w:proofErr w:type="spellStart"/>
            <w:r>
              <w:t>int</w:t>
            </w:r>
            <w:proofErr w:type="spellEnd"/>
            <w:r w:rsidR="005966EC">
              <w:t>.</w:t>
            </w:r>
          </w:p>
        </w:tc>
      </w:tr>
    </w:tbl>
    <w:p w:rsidR="006F416D" w:rsidRDefault="006F416D" w:rsidP="007E3A37"/>
    <w:p w:rsidR="005966EC" w:rsidRDefault="005966EC">
      <w:pPr>
        <w:rPr>
          <w:rFonts w:asciiTheme="majorHAnsi" w:eastAsiaTheme="majorEastAsia" w:hAnsiTheme="majorHAnsi" w:cstheme="majorBidi"/>
          <w:i/>
          <w:iCs/>
          <w:color w:val="2E74B5" w:themeColor="accent1" w:themeShade="BF"/>
        </w:rPr>
      </w:pPr>
      <w:r>
        <w:br w:type="page"/>
      </w:r>
    </w:p>
    <w:p w:rsidR="00375AB9" w:rsidRDefault="004F4596" w:rsidP="004F4596">
      <w:pPr>
        <w:pStyle w:val="Overskrift4"/>
      </w:pPr>
      <w:r>
        <w:lastRenderedPageBreak/>
        <w:t>Implementering</w:t>
      </w:r>
    </w:p>
    <w:p w:rsidR="008E206F" w:rsidRDefault="008E206F" w:rsidP="0031095C">
      <w:r>
        <w:t>Herunder foreligger beskrivelser af implementeringsfremgangen for klassens funktioner.</w:t>
      </w:r>
    </w:p>
    <w:p w:rsidR="008E206F" w:rsidRPr="0031095C" w:rsidRDefault="0031095C" w:rsidP="0031095C">
      <w:r>
        <w:t xml:space="preserve">Se bilag </w:t>
      </w:r>
      <w:proofErr w:type="spellStart"/>
      <w:r>
        <w:t>MappingScheme.h</w:t>
      </w:r>
      <w:proofErr w:type="spellEnd"/>
      <w:r>
        <w:t xml:space="preserve"> og </w:t>
      </w:r>
      <w:proofErr w:type="spellStart"/>
      <w:r>
        <w:t>MappingScheme.c</w:t>
      </w:r>
      <w:proofErr w:type="spellEnd"/>
      <w:r>
        <w:t xml:space="preserve"> for den endelige </w:t>
      </w:r>
      <w:proofErr w:type="spellStart"/>
      <w:r>
        <w:t>MappingScheme</w:t>
      </w:r>
      <w:proofErr w:type="spellEnd"/>
      <w:r>
        <w:t xml:space="preserve"> implementering.</w:t>
      </w:r>
    </w:p>
    <w:p w:rsidR="00B416DE" w:rsidRDefault="00B416DE" w:rsidP="00B416DE">
      <w:pPr>
        <w:pStyle w:val="Overskrift5"/>
      </w:pPr>
      <w:proofErr w:type="spellStart"/>
      <w:proofErr w:type="gramStart"/>
      <w:r>
        <w:t>map</w:t>
      </w:r>
      <w:proofErr w:type="spellEnd"/>
      <w:proofErr w:type="gramEnd"/>
    </w:p>
    <w:p w:rsidR="00B416DE" w:rsidRDefault="00997E00" w:rsidP="00B416DE">
      <w:proofErr w:type="spellStart"/>
      <w:proofErr w:type="gramStart"/>
      <w:r>
        <w:t>m</w:t>
      </w:r>
      <w:r w:rsidR="00B416DE">
        <w:t>ap</w:t>
      </w:r>
      <w:proofErr w:type="spellEnd"/>
      <w:r w:rsidR="00B416DE">
        <w:t>(</w:t>
      </w:r>
      <w:proofErr w:type="gramEnd"/>
      <w:r w:rsidR="00B416DE">
        <w:t xml:space="preserve">) </w:t>
      </w:r>
      <w:r>
        <w:t xml:space="preserve">har til ansvar at </w:t>
      </w:r>
      <w:r w:rsidR="00B416DE">
        <w:t xml:space="preserve">kalde </w:t>
      </w:r>
      <w:r>
        <w:t>den en underfunktion jf. den</w:t>
      </w:r>
      <w:r w:rsidR="00B416DE">
        <w:t xml:space="preserve"> </w:t>
      </w:r>
      <w:proofErr w:type="spellStart"/>
      <w:r w:rsidR="00B416DE">
        <w:t>param</w:t>
      </w:r>
      <w:proofErr w:type="spellEnd"/>
      <w:r w:rsidR="00B416DE">
        <w:t>_</w:t>
      </w:r>
      <w:r>
        <w:t>,</w:t>
      </w:r>
      <w:r w:rsidR="00B416DE">
        <w:t xml:space="preserve"> brugeren har indstillet.</w:t>
      </w:r>
    </w:p>
    <w:p w:rsidR="00F874CF" w:rsidRDefault="00B416DE" w:rsidP="00B416DE">
      <w:pPr>
        <w:pStyle w:val="Overskrift5"/>
      </w:pPr>
      <w:proofErr w:type="spellStart"/>
      <w:proofErr w:type="gramStart"/>
      <w:r>
        <w:t>mapKey</w:t>
      </w:r>
      <w:proofErr w:type="spellEnd"/>
      <w:proofErr w:type="gramEnd"/>
    </w:p>
    <w:p w:rsidR="00F874CF" w:rsidRDefault="00F874CF" w:rsidP="00F874CF">
      <w:proofErr w:type="spellStart"/>
      <w:r>
        <w:t>Programflowet</w:t>
      </w:r>
      <w:proofErr w:type="spellEnd"/>
      <w:r>
        <w:t xml:space="preserve"> i </w:t>
      </w:r>
      <w:proofErr w:type="spellStart"/>
      <w:r>
        <w:t>mapKey</w:t>
      </w:r>
      <w:proofErr w:type="spellEnd"/>
      <w:r>
        <w:t xml:space="preserve"> er som følger:</w:t>
      </w:r>
    </w:p>
    <w:p w:rsidR="00B416DE" w:rsidRDefault="00F874CF" w:rsidP="00F874CF">
      <w:pPr>
        <w:pStyle w:val="Listeafsnit"/>
        <w:numPr>
          <w:ilvl w:val="0"/>
          <w:numId w:val="2"/>
        </w:numPr>
      </w:pPr>
      <w:r>
        <w:t xml:space="preserve">Tilret data: Systemet kan generere toner fra oktaverne -2 til 9 = 12 oktaver. I hver oktav er der 12 toner. Dette giver mulighed for at generer i alt 120 forskellige toner. Derfor benyttes kun </w:t>
      </w:r>
      <w:proofErr w:type="spellStart"/>
      <w:r>
        <w:t>sensorData</w:t>
      </w:r>
      <w:proofErr w:type="spellEnd"/>
      <w:r>
        <w:t xml:space="preserve"> i intervallet 3-122.</w:t>
      </w:r>
    </w:p>
    <w:p w:rsidR="00F874CF" w:rsidRDefault="00F874CF" w:rsidP="00F874CF">
      <w:pPr>
        <w:pStyle w:val="Listeafsnit"/>
        <w:numPr>
          <w:ilvl w:val="0"/>
          <w:numId w:val="2"/>
        </w:numPr>
      </w:pPr>
      <w:r>
        <w:t xml:space="preserve">”Vend” toner hvis bruger har valgt </w:t>
      </w:r>
      <w:proofErr w:type="spellStart"/>
      <w:r>
        <w:t>direction</w:t>
      </w:r>
      <w:proofErr w:type="spellEnd"/>
      <w:r>
        <w:t>_ ”</w:t>
      </w:r>
      <w:proofErr w:type="spellStart"/>
      <w:r>
        <w:t>falling</w:t>
      </w:r>
      <w:proofErr w:type="spellEnd"/>
      <w:r>
        <w:t>”</w:t>
      </w:r>
      <w:r w:rsidR="00E13515">
        <w:t>.</w:t>
      </w:r>
    </w:p>
    <w:p w:rsidR="00F874CF" w:rsidRDefault="00F874CF" w:rsidP="00F874CF">
      <w:pPr>
        <w:pStyle w:val="Listeafsnit"/>
        <w:numPr>
          <w:ilvl w:val="0"/>
          <w:numId w:val="2"/>
        </w:numPr>
      </w:pPr>
      <w:r>
        <w:t xml:space="preserve">Forskyd data jf. valgt grundtone. Dette er en forberedelse til funktionen </w:t>
      </w:r>
      <w:proofErr w:type="spellStart"/>
      <w:r>
        <w:t>quantizeDiatonic</w:t>
      </w:r>
      <w:proofErr w:type="spellEnd"/>
      <w:r>
        <w:t xml:space="preserve">, der sørger for at den </w:t>
      </w:r>
      <w:r w:rsidR="00997E00">
        <w:t xml:space="preserve">valgte skala </w:t>
      </w:r>
      <w:proofErr w:type="spellStart"/>
      <w:r w:rsidR="00997E00">
        <w:t>kvantiseres</w:t>
      </w:r>
      <w:proofErr w:type="spellEnd"/>
      <w:r w:rsidR="00997E00">
        <w:t xml:space="preserve"> som ønsket.</w:t>
      </w:r>
    </w:p>
    <w:p w:rsidR="00997E00" w:rsidRDefault="00997E00" w:rsidP="00F874CF">
      <w:pPr>
        <w:pStyle w:val="Listeafsnit"/>
        <w:numPr>
          <w:ilvl w:val="0"/>
          <w:numId w:val="2"/>
        </w:numPr>
      </w:pPr>
      <w:r>
        <w:t xml:space="preserve">Kald </w:t>
      </w:r>
      <w:proofErr w:type="spellStart"/>
      <w:r>
        <w:t>quantizeDiatonic</w:t>
      </w:r>
      <w:proofErr w:type="spellEnd"/>
      <w:r w:rsidR="00E13515">
        <w:t>.</w:t>
      </w:r>
    </w:p>
    <w:p w:rsidR="00997E00" w:rsidRDefault="00997E00" w:rsidP="00F874CF">
      <w:pPr>
        <w:pStyle w:val="Listeafsnit"/>
        <w:numPr>
          <w:ilvl w:val="0"/>
          <w:numId w:val="2"/>
        </w:numPr>
      </w:pPr>
      <w:r>
        <w:t>Forskyd data tilbage</w:t>
      </w:r>
      <w:r w:rsidR="00E13515">
        <w:t>.</w:t>
      </w:r>
    </w:p>
    <w:p w:rsidR="00F874CF" w:rsidRPr="0031095C" w:rsidRDefault="00997E00" w:rsidP="0031095C">
      <w:pPr>
        <w:pStyle w:val="Listeafsnit"/>
        <w:numPr>
          <w:ilvl w:val="0"/>
          <w:numId w:val="2"/>
        </w:numPr>
      </w:pPr>
      <w:r w:rsidRPr="008E206F">
        <w:t xml:space="preserve">Modificerer signal referencen. </w:t>
      </w:r>
      <w:r w:rsidRPr="00997E00">
        <w:t xml:space="preserve">Der først tjekkes </w:t>
      </w:r>
      <w:r>
        <w:t>om tonen er ny inden den sættes. Er den ny, slukkes først den gamle. Dermed kræves to gennemløb med samme modtagne data før tonen ændres.</w:t>
      </w:r>
    </w:p>
    <w:p w:rsidR="00323BAF" w:rsidRDefault="00323BAF">
      <w:pPr>
        <w:rPr>
          <w:rFonts w:asciiTheme="majorHAnsi" w:eastAsiaTheme="majorEastAsia" w:hAnsiTheme="majorHAnsi" w:cstheme="majorBidi"/>
          <w:color w:val="2E74B5" w:themeColor="accent1" w:themeShade="BF"/>
        </w:rPr>
      </w:pPr>
      <w:r>
        <w:br w:type="page"/>
      </w:r>
    </w:p>
    <w:p w:rsidR="000905D7" w:rsidRPr="000905D7" w:rsidRDefault="000905D7" w:rsidP="00B416DE">
      <w:pPr>
        <w:pStyle w:val="Overskrift5"/>
      </w:pPr>
      <w:proofErr w:type="spellStart"/>
      <w:proofErr w:type="gramStart"/>
      <w:r w:rsidRPr="000905D7">
        <w:lastRenderedPageBreak/>
        <w:t>quantizeDiatonic</w:t>
      </w:r>
      <w:proofErr w:type="spellEnd"/>
      <w:proofErr w:type="gramEnd"/>
    </w:p>
    <w:p w:rsidR="000905D7" w:rsidRDefault="006B4E22" w:rsidP="000905D7">
      <w:r>
        <w:t>D</w:t>
      </w:r>
      <w:r w:rsidR="000905D7" w:rsidRPr="000905D7">
        <w:t xml:space="preserve">ur- </w:t>
      </w:r>
      <w:r w:rsidR="000905D7">
        <w:t xml:space="preserve">eller </w:t>
      </w:r>
      <w:proofErr w:type="spellStart"/>
      <w:r w:rsidR="000905D7" w:rsidRPr="000905D7">
        <w:t>mol-skala</w:t>
      </w:r>
      <w:r>
        <w:t>er</w:t>
      </w:r>
      <w:proofErr w:type="spellEnd"/>
      <w:r>
        <w:t xml:space="preserve"> hører begge under kategoriseringen diatonisk.</w:t>
      </w:r>
    </w:p>
    <w:p w:rsidR="008E206F" w:rsidRDefault="008E206F" w:rsidP="000905D7">
      <w:r>
        <w:t xml:space="preserve">Når det indkomne data (som indeholder alle oktavens toner) skal </w:t>
      </w:r>
      <w:proofErr w:type="spellStart"/>
      <w:r>
        <w:t>kvantiseres</w:t>
      </w:r>
      <w:proofErr w:type="spellEnd"/>
      <w:r>
        <w:t>, skiftes de t</w:t>
      </w:r>
      <w:r w:rsidR="00323BAF">
        <w:t xml:space="preserve">oner, der ikke ligger i skalaen op- eller ned til en tone i skalaen. </w:t>
      </w:r>
      <w:proofErr w:type="spellStart"/>
      <w:r w:rsidR="00323BAF">
        <w:t>Kvantiseringen</w:t>
      </w:r>
      <w:proofErr w:type="spellEnd"/>
      <w:r w:rsidR="00323BAF">
        <w:t xml:space="preserve"> er designet således, at de mest brugte toner favoriseres: Grundtone (1), terts (3), kvint (5).</w:t>
      </w:r>
    </w:p>
    <w:p w:rsidR="000905D7" w:rsidRDefault="000905D7" w:rsidP="000905D7">
      <w:r>
        <w:t xml:space="preserve">Dur </w:t>
      </w:r>
      <w:proofErr w:type="spellStart"/>
      <w:r>
        <w:t>k</w:t>
      </w:r>
      <w:r w:rsidR="0031095C">
        <w:t>vantiseringen</w:t>
      </w:r>
      <w:proofErr w:type="spellEnd"/>
      <w:r w:rsidR="006B4E22">
        <w:t xml:space="preserve"> foregår som på </w:t>
      </w:r>
      <w:r w:rsidR="0031095C">
        <w:t xml:space="preserve">illustrationen af en oktav herunder: </w:t>
      </w:r>
    </w:p>
    <w:p w:rsidR="000905D7" w:rsidRDefault="008E206F" w:rsidP="000905D7">
      <w:pPr>
        <w:jc w:val="center"/>
      </w:pPr>
      <w:r>
        <w:rPr>
          <w:noProof/>
          <w:lang w:eastAsia="da-DK"/>
        </w:rPr>
        <w:drawing>
          <wp:inline distT="0" distB="0" distL="0" distR="0" wp14:anchorId="3CAD5215" wp14:editId="6032D0BC">
            <wp:extent cx="3375660" cy="2438400"/>
            <wp:effectExtent l="0" t="0" r="0" b="0"/>
            <wp:docPr id="1" name="Billed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243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05D7" w:rsidRDefault="0031095C" w:rsidP="0031095C">
      <w:r>
        <w:t>Påskrevet er durskalaens trin</w:t>
      </w:r>
      <w:r w:rsidR="00323BAF">
        <w:t xml:space="preserve"> (1-7)</w:t>
      </w:r>
      <w:r>
        <w:t xml:space="preserve"> for en </w:t>
      </w:r>
      <w:proofErr w:type="spellStart"/>
      <w:r>
        <w:t>c-dur</w:t>
      </w:r>
      <w:proofErr w:type="spellEnd"/>
      <w:r>
        <w:t xml:space="preserve"> skala samt hvilken vej det ønskes at tonerne uden for skala skal </w:t>
      </w:r>
      <w:proofErr w:type="spellStart"/>
      <w:r>
        <w:t>kvantiseres</w:t>
      </w:r>
      <w:proofErr w:type="spellEnd"/>
      <w:r>
        <w:t xml:space="preserve"> til</w:t>
      </w:r>
      <w:r w:rsidR="00323BAF">
        <w:t xml:space="preserve"> (røde pile)</w:t>
      </w:r>
      <w:r>
        <w:t>.</w:t>
      </w:r>
    </w:p>
    <w:p w:rsidR="0031095C" w:rsidRDefault="0031095C" w:rsidP="0031095C">
      <w:r>
        <w:t xml:space="preserve">Mol </w:t>
      </w:r>
      <w:proofErr w:type="spellStart"/>
      <w:r>
        <w:t>kvantiseringen</w:t>
      </w:r>
      <w:proofErr w:type="spellEnd"/>
      <w:r>
        <w:t xml:space="preserve"> er illustreret herunder: </w:t>
      </w:r>
    </w:p>
    <w:p w:rsidR="0031095C" w:rsidRDefault="008E206F" w:rsidP="0031095C">
      <w:pPr>
        <w:jc w:val="center"/>
      </w:pPr>
      <w:r>
        <w:rPr>
          <w:noProof/>
          <w:lang w:eastAsia="da-DK"/>
        </w:rPr>
        <w:drawing>
          <wp:inline distT="0" distB="0" distL="0" distR="0">
            <wp:extent cx="3441700" cy="2470119"/>
            <wp:effectExtent l="0" t="0" r="6350" b="6985"/>
            <wp:docPr id="2" name="Billed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68712" cy="24895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095C" w:rsidRPr="000905D7" w:rsidRDefault="0031095C" w:rsidP="0031095C">
      <w:r>
        <w:t xml:space="preserve">Funktionen er opbygget af først en registrering af hvilken tone i oktaven, data er, og dernæst en </w:t>
      </w:r>
      <w:proofErr w:type="spellStart"/>
      <w:r>
        <w:t>kvantisering</w:t>
      </w:r>
      <w:proofErr w:type="spellEnd"/>
      <w:r>
        <w:t xml:space="preserve"> vha. switch case sætninger.</w:t>
      </w:r>
    </w:p>
    <w:p w:rsidR="00323BAF" w:rsidRDefault="00323BAF">
      <w:pPr>
        <w:rPr>
          <w:rFonts w:asciiTheme="majorHAnsi" w:eastAsiaTheme="majorEastAsia" w:hAnsiTheme="majorHAnsi" w:cstheme="majorBidi"/>
          <w:color w:val="2E74B5" w:themeColor="accent1" w:themeShade="BF"/>
        </w:rPr>
      </w:pPr>
      <w:r>
        <w:br w:type="page"/>
      </w:r>
    </w:p>
    <w:p w:rsidR="00B416DE" w:rsidRPr="0031095C" w:rsidRDefault="00B416DE" w:rsidP="00B416DE">
      <w:pPr>
        <w:pStyle w:val="Overskrift5"/>
      </w:pPr>
      <w:proofErr w:type="spellStart"/>
      <w:proofErr w:type="gramStart"/>
      <w:r w:rsidRPr="0031095C">
        <w:lastRenderedPageBreak/>
        <w:t>mapVelocity</w:t>
      </w:r>
      <w:proofErr w:type="spellEnd"/>
      <w:proofErr w:type="gramEnd"/>
    </w:p>
    <w:p w:rsidR="0009786E" w:rsidRDefault="0009786E" w:rsidP="0009786E">
      <w:proofErr w:type="spellStart"/>
      <w:r>
        <w:t>Programflowet</w:t>
      </w:r>
      <w:proofErr w:type="spellEnd"/>
      <w:r>
        <w:t xml:space="preserve"> i </w:t>
      </w:r>
      <w:proofErr w:type="spellStart"/>
      <w:r>
        <w:t>mapVelocity</w:t>
      </w:r>
      <w:proofErr w:type="spellEnd"/>
      <w:r>
        <w:t xml:space="preserve"> er som følger:</w:t>
      </w:r>
    </w:p>
    <w:p w:rsidR="0009786E" w:rsidRDefault="0009786E" w:rsidP="0009786E">
      <w:pPr>
        <w:pStyle w:val="Listeafsnit"/>
        <w:numPr>
          <w:ilvl w:val="0"/>
          <w:numId w:val="3"/>
        </w:numPr>
      </w:pPr>
      <w:r>
        <w:t>Tjek om data er valid (0-127)</w:t>
      </w:r>
      <w:r w:rsidR="00E13515">
        <w:t>.</w:t>
      </w:r>
    </w:p>
    <w:p w:rsidR="0009786E" w:rsidRDefault="0009786E" w:rsidP="0009786E">
      <w:pPr>
        <w:pStyle w:val="Listeafsnit"/>
        <w:numPr>
          <w:ilvl w:val="0"/>
          <w:numId w:val="3"/>
        </w:numPr>
      </w:pPr>
      <w:r>
        <w:t xml:space="preserve">Hvis </w:t>
      </w:r>
      <w:r w:rsidR="00E13515">
        <w:t>signal</w:t>
      </w:r>
      <w:r>
        <w:t xml:space="preserve"> før var NOTEOFF og data overstiger den af brugeren satte </w:t>
      </w:r>
      <w:proofErr w:type="spellStart"/>
      <w:r>
        <w:t>lowerThreshold</w:t>
      </w:r>
      <w:proofErr w:type="spellEnd"/>
      <w:r>
        <w:t xml:space="preserve">, sættes den </w:t>
      </w:r>
      <w:r w:rsidR="00E13515">
        <w:t>kommandoen</w:t>
      </w:r>
      <w:r>
        <w:t xml:space="preserve"> til NOTEON.</w:t>
      </w:r>
    </w:p>
    <w:p w:rsidR="0009786E" w:rsidRDefault="00E13515" w:rsidP="0009786E">
      <w:pPr>
        <w:pStyle w:val="Listeafsnit"/>
        <w:numPr>
          <w:ilvl w:val="0"/>
          <w:numId w:val="3"/>
        </w:numPr>
      </w:pPr>
      <w:r>
        <w:t xml:space="preserve">Hvis signal før var NOTEON og data overstiger </w:t>
      </w:r>
      <w:proofErr w:type="spellStart"/>
      <w:r>
        <w:t>lowerThreshold</w:t>
      </w:r>
      <w:proofErr w:type="spellEnd"/>
      <w:r>
        <w:t>, sættes kommandoen til AFTERTOUCH.</w:t>
      </w:r>
    </w:p>
    <w:p w:rsidR="00E13515" w:rsidRDefault="00E13515" w:rsidP="0009786E">
      <w:pPr>
        <w:pStyle w:val="Listeafsnit"/>
        <w:numPr>
          <w:ilvl w:val="0"/>
          <w:numId w:val="3"/>
        </w:numPr>
      </w:pPr>
      <w:r>
        <w:t xml:space="preserve">Hvis signal før var NOTEON og data er lavere end </w:t>
      </w:r>
      <w:proofErr w:type="spellStart"/>
      <w:r>
        <w:t>lowerThreshold</w:t>
      </w:r>
      <w:proofErr w:type="spellEnd"/>
      <w:r>
        <w:t>, sættes kommandoen til NOTEOFF.</w:t>
      </w:r>
    </w:p>
    <w:p w:rsidR="00B416DE" w:rsidRPr="00323BAF" w:rsidRDefault="00B416DE" w:rsidP="00B416DE">
      <w:pPr>
        <w:pStyle w:val="Overskrift5"/>
      </w:pPr>
      <w:proofErr w:type="spellStart"/>
      <w:proofErr w:type="gramStart"/>
      <w:r w:rsidRPr="00323BAF">
        <w:t>mapCCAbs</w:t>
      </w:r>
      <w:proofErr w:type="spellEnd"/>
      <w:proofErr w:type="gramEnd"/>
    </w:p>
    <w:p w:rsidR="00323BAF" w:rsidRDefault="00323BAF" w:rsidP="00323BAF">
      <w:proofErr w:type="spellStart"/>
      <w:r>
        <w:t>Programflowet</w:t>
      </w:r>
      <w:proofErr w:type="spellEnd"/>
      <w:r>
        <w:t xml:space="preserve"> i </w:t>
      </w:r>
      <w:proofErr w:type="spellStart"/>
      <w:r>
        <w:t>mapCCAbs</w:t>
      </w:r>
      <w:proofErr w:type="spellEnd"/>
      <w:r>
        <w:t xml:space="preserve"> er som følger:</w:t>
      </w:r>
    </w:p>
    <w:p w:rsidR="00323BAF" w:rsidRDefault="00323BAF" w:rsidP="00323BAF">
      <w:pPr>
        <w:pStyle w:val="Listeafsnit"/>
        <w:numPr>
          <w:ilvl w:val="0"/>
          <w:numId w:val="4"/>
        </w:numPr>
      </w:pPr>
      <w:r>
        <w:t>Validér data (0-127).</w:t>
      </w:r>
    </w:p>
    <w:p w:rsidR="00323BAF" w:rsidRDefault="00323BAF" w:rsidP="00323BAF">
      <w:pPr>
        <w:pStyle w:val="Listeafsnit"/>
        <w:numPr>
          <w:ilvl w:val="0"/>
          <w:numId w:val="4"/>
        </w:numPr>
      </w:pPr>
      <w:r>
        <w:t xml:space="preserve">Skalér data jf. af brugeren indstillede </w:t>
      </w:r>
      <w:proofErr w:type="spellStart"/>
      <w:r>
        <w:t>minVal</w:t>
      </w:r>
      <w:proofErr w:type="spellEnd"/>
      <w:r>
        <w:t xml:space="preserve">_ og </w:t>
      </w:r>
      <w:proofErr w:type="spellStart"/>
      <w:r>
        <w:t>maxVal</w:t>
      </w:r>
      <w:proofErr w:type="spellEnd"/>
      <w:r>
        <w:t>_</w:t>
      </w:r>
    </w:p>
    <w:p w:rsidR="00B416DE" w:rsidRPr="00323BAF" w:rsidRDefault="00323BAF" w:rsidP="00672C07">
      <w:pPr>
        <w:pStyle w:val="Listeafsnit"/>
        <w:numPr>
          <w:ilvl w:val="0"/>
          <w:numId w:val="4"/>
        </w:numPr>
      </w:pPr>
      <w:r>
        <w:t>Sæt signal</w:t>
      </w:r>
    </w:p>
    <w:p w:rsidR="00B416DE" w:rsidRDefault="00B416DE" w:rsidP="00B416DE">
      <w:pPr>
        <w:pStyle w:val="Overskrift5"/>
      </w:pPr>
      <w:proofErr w:type="spellStart"/>
      <w:proofErr w:type="gramStart"/>
      <w:r w:rsidRPr="00323BAF">
        <w:t>mapCCRel</w:t>
      </w:r>
      <w:proofErr w:type="spellEnd"/>
      <w:proofErr w:type="gramEnd"/>
    </w:p>
    <w:p w:rsidR="001C4833" w:rsidRPr="001C4833" w:rsidRDefault="001C4833" w:rsidP="001C4833">
      <w:r>
        <w:t xml:space="preserve">Herunder ses et </w:t>
      </w:r>
      <w:proofErr w:type="spellStart"/>
      <w:r>
        <w:t>flowchart</w:t>
      </w:r>
      <w:proofErr w:type="spellEnd"/>
      <w:r>
        <w:t xml:space="preserve"> for </w:t>
      </w:r>
      <w:proofErr w:type="spellStart"/>
      <w:r>
        <w:t>mapCCRel</w:t>
      </w:r>
      <w:proofErr w:type="spellEnd"/>
    </w:p>
    <w:p w:rsidR="00B416DE" w:rsidRPr="00997E00" w:rsidRDefault="001C4833" w:rsidP="00F05D5D">
      <w:pPr>
        <w:jc w:val="center"/>
        <w:rPr>
          <w:lang w:val="en-US"/>
        </w:rPr>
      </w:pPr>
      <w:r>
        <w:object w:dxaOrig="7573" w:dyaOrig="4897">
          <v:shape id="_x0000_i1025" type="#_x0000_t75" style="width:378.5pt;height:245pt" o:ole="">
            <v:imagedata r:id="rId12" o:title=""/>
          </v:shape>
          <o:OLEObject Type="Embed" ProgID="Visio.Drawing.15" ShapeID="_x0000_i1025" DrawAspect="Content" ObjectID="_1479800071" r:id="rId13"/>
        </w:object>
      </w:r>
    </w:p>
    <w:p w:rsidR="00B416DE" w:rsidRPr="00997E00" w:rsidRDefault="00B416DE" w:rsidP="00B416DE">
      <w:pPr>
        <w:rPr>
          <w:lang w:val="en-US"/>
        </w:rPr>
      </w:pPr>
    </w:p>
    <w:p w:rsidR="00B416DE" w:rsidRPr="00997E00" w:rsidRDefault="00B416DE" w:rsidP="004F4596">
      <w:pPr>
        <w:pStyle w:val="Overskrift4"/>
        <w:rPr>
          <w:lang w:val="en-US"/>
        </w:rPr>
      </w:pPr>
    </w:p>
    <w:p w:rsidR="004F4596" w:rsidRPr="00997E00" w:rsidRDefault="004F4596" w:rsidP="004F4596">
      <w:pPr>
        <w:pStyle w:val="Overskrift4"/>
        <w:rPr>
          <w:lang w:val="en-US"/>
        </w:rPr>
      </w:pPr>
      <w:r w:rsidRPr="00997E00">
        <w:rPr>
          <w:lang w:val="en-US"/>
        </w:rPr>
        <w:t>Test</w:t>
      </w:r>
    </w:p>
    <w:p w:rsidR="004F4596" w:rsidRPr="00997E00" w:rsidRDefault="004F4596" w:rsidP="004F4596">
      <w:pPr>
        <w:rPr>
          <w:lang w:val="en-US"/>
        </w:rPr>
      </w:pPr>
    </w:p>
    <w:sectPr w:rsidR="004F4596" w:rsidRPr="00997E00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64CEC" w:rsidRDefault="00664CEC" w:rsidP="000E49B5">
      <w:pPr>
        <w:spacing w:after="0" w:line="240" w:lineRule="auto"/>
      </w:pPr>
      <w:r>
        <w:separator/>
      </w:r>
    </w:p>
  </w:endnote>
  <w:endnote w:type="continuationSeparator" w:id="0">
    <w:p w:rsidR="00664CEC" w:rsidRDefault="00664CEC" w:rsidP="000E49B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64CEC" w:rsidRDefault="00664CEC" w:rsidP="000E49B5">
      <w:pPr>
        <w:spacing w:after="0" w:line="240" w:lineRule="auto"/>
      </w:pPr>
      <w:r>
        <w:separator/>
      </w:r>
    </w:p>
  </w:footnote>
  <w:footnote w:type="continuationSeparator" w:id="0">
    <w:p w:rsidR="00664CEC" w:rsidRDefault="00664CEC" w:rsidP="000E49B5">
      <w:pPr>
        <w:spacing w:after="0" w:line="240" w:lineRule="auto"/>
      </w:pPr>
      <w:r>
        <w:continuationSeparator/>
      </w:r>
    </w:p>
  </w:footnote>
  <w:footnote w:id="1">
    <w:p w:rsidR="000E49B5" w:rsidRDefault="000E49B5">
      <w:pPr>
        <w:pStyle w:val="Fodnotetekst"/>
      </w:pPr>
      <w:r>
        <w:rPr>
          <w:rStyle w:val="Fodnotehenvisning"/>
        </w:rPr>
        <w:footnoteRef/>
      </w:r>
      <w:r>
        <w:t xml:space="preserve"> Som specificeret i afsnittet ”Krav til </w:t>
      </w:r>
      <w:proofErr w:type="spellStart"/>
      <w:r>
        <w:t>Mapping</w:t>
      </w:r>
      <w:proofErr w:type="spellEnd"/>
      <w:r>
        <w:t xml:space="preserve"> </w:t>
      </w:r>
      <w:proofErr w:type="spellStart"/>
      <w:r>
        <w:t>Scheme</w:t>
      </w:r>
      <w:proofErr w:type="spellEnd"/>
      <w:r>
        <w:t>”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CC6F78"/>
    <w:multiLevelType w:val="hybridMultilevel"/>
    <w:tmpl w:val="B3985544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E5C5702"/>
    <w:multiLevelType w:val="hybridMultilevel"/>
    <w:tmpl w:val="42C013F2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02E5B11"/>
    <w:multiLevelType w:val="hybridMultilevel"/>
    <w:tmpl w:val="B3985544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F65165E"/>
    <w:multiLevelType w:val="hybridMultilevel"/>
    <w:tmpl w:val="84F2DEFA"/>
    <w:lvl w:ilvl="0" w:tplc="0406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3E152B5"/>
    <w:multiLevelType w:val="hybridMultilevel"/>
    <w:tmpl w:val="B3985544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4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A4048"/>
    <w:rsid w:val="00000EEB"/>
    <w:rsid w:val="0000101B"/>
    <w:rsid w:val="000103BD"/>
    <w:rsid w:val="000335D6"/>
    <w:rsid w:val="0003392F"/>
    <w:rsid w:val="00042FCC"/>
    <w:rsid w:val="0007007D"/>
    <w:rsid w:val="00070740"/>
    <w:rsid w:val="000905D7"/>
    <w:rsid w:val="000935EB"/>
    <w:rsid w:val="0009365C"/>
    <w:rsid w:val="0009553E"/>
    <w:rsid w:val="0009786E"/>
    <w:rsid w:val="00097B27"/>
    <w:rsid w:val="000A4048"/>
    <w:rsid w:val="000A6693"/>
    <w:rsid w:val="000C382D"/>
    <w:rsid w:val="000D1457"/>
    <w:rsid w:val="000E49B5"/>
    <w:rsid w:val="000F4F5A"/>
    <w:rsid w:val="00155E93"/>
    <w:rsid w:val="001601E1"/>
    <w:rsid w:val="00166631"/>
    <w:rsid w:val="00166850"/>
    <w:rsid w:val="001B19E7"/>
    <w:rsid w:val="001C4833"/>
    <w:rsid w:val="001C53C6"/>
    <w:rsid w:val="001E11D0"/>
    <w:rsid w:val="001E206B"/>
    <w:rsid w:val="002208F0"/>
    <w:rsid w:val="00234E2C"/>
    <w:rsid w:val="002509AD"/>
    <w:rsid w:val="00256427"/>
    <w:rsid w:val="00262FE9"/>
    <w:rsid w:val="00267FEE"/>
    <w:rsid w:val="002C4C6F"/>
    <w:rsid w:val="002E11E9"/>
    <w:rsid w:val="0031095C"/>
    <w:rsid w:val="00313C2C"/>
    <w:rsid w:val="003154AF"/>
    <w:rsid w:val="003225E8"/>
    <w:rsid w:val="00323BAF"/>
    <w:rsid w:val="00332638"/>
    <w:rsid w:val="00362414"/>
    <w:rsid w:val="00374E71"/>
    <w:rsid w:val="00375AB9"/>
    <w:rsid w:val="003D026D"/>
    <w:rsid w:val="003D28E6"/>
    <w:rsid w:val="003D53B9"/>
    <w:rsid w:val="003E0162"/>
    <w:rsid w:val="00410004"/>
    <w:rsid w:val="00417FFA"/>
    <w:rsid w:val="0042463D"/>
    <w:rsid w:val="00425397"/>
    <w:rsid w:val="00425C04"/>
    <w:rsid w:val="00455F13"/>
    <w:rsid w:val="0047467D"/>
    <w:rsid w:val="004765A4"/>
    <w:rsid w:val="004A7D77"/>
    <w:rsid w:val="004B1771"/>
    <w:rsid w:val="004B2061"/>
    <w:rsid w:val="004B38A6"/>
    <w:rsid w:val="004C204C"/>
    <w:rsid w:val="004D4A8A"/>
    <w:rsid w:val="004E1427"/>
    <w:rsid w:val="004E54C6"/>
    <w:rsid w:val="004F4596"/>
    <w:rsid w:val="00531CF1"/>
    <w:rsid w:val="0054609B"/>
    <w:rsid w:val="005966EC"/>
    <w:rsid w:val="00597116"/>
    <w:rsid w:val="005B19D9"/>
    <w:rsid w:val="005C0781"/>
    <w:rsid w:val="005C5329"/>
    <w:rsid w:val="00605786"/>
    <w:rsid w:val="0065235D"/>
    <w:rsid w:val="006605C6"/>
    <w:rsid w:val="0066493A"/>
    <w:rsid w:val="00664CEC"/>
    <w:rsid w:val="00675B48"/>
    <w:rsid w:val="00681CF7"/>
    <w:rsid w:val="00697538"/>
    <w:rsid w:val="006B4E22"/>
    <w:rsid w:val="006D4FE7"/>
    <w:rsid w:val="006E646E"/>
    <w:rsid w:val="006F03CE"/>
    <w:rsid w:val="006F416D"/>
    <w:rsid w:val="007162F6"/>
    <w:rsid w:val="00725104"/>
    <w:rsid w:val="00741ECD"/>
    <w:rsid w:val="0075155F"/>
    <w:rsid w:val="00781CD2"/>
    <w:rsid w:val="00783960"/>
    <w:rsid w:val="00792C16"/>
    <w:rsid w:val="00795688"/>
    <w:rsid w:val="00797093"/>
    <w:rsid w:val="007D1AFC"/>
    <w:rsid w:val="007E3A37"/>
    <w:rsid w:val="007F676E"/>
    <w:rsid w:val="00804A9E"/>
    <w:rsid w:val="00805FD3"/>
    <w:rsid w:val="008126F8"/>
    <w:rsid w:val="0083607C"/>
    <w:rsid w:val="008474B9"/>
    <w:rsid w:val="00855584"/>
    <w:rsid w:val="0089220B"/>
    <w:rsid w:val="008B1CD5"/>
    <w:rsid w:val="008B7286"/>
    <w:rsid w:val="008D2CC5"/>
    <w:rsid w:val="008E0FB2"/>
    <w:rsid w:val="008E206F"/>
    <w:rsid w:val="00901BFA"/>
    <w:rsid w:val="00902E1D"/>
    <w:rsid w:val="00923331"/>
    <w:rsid w:val="00932797"/>
    <w:rsid w:val="00942BD0"/>
    <w:rsid w:val="0095248D"/>
    <w:rsid w:val="0096376A"/>
    <w:rsid w:val="009677B8"/>
    <w:rsid w:val="00972119"/>
    <w:rsid w:val="00997E00"/>
    <w:rsid w:val="009E6E82"/>
    <w:rsid w:val="00A01AC1"/>
    <w:rsid w:val="00A0445A"/>
    <w:rsid w:val="00A24927"/>
    <w:rsid w:val="00A4155B"/>
    <w:rsid w:val="00A46E46"/>
    <w:rsid w:val="00A4730B"/>
    <w:rsid w:val="00A5326A"/>
    <w:rsid w:val="00A872F0"/>
    <w:rsid w:val="00AB3A0A"/>
    <w:rsid w:val="00AE4E24"/>
    <w:rsid w:val="00B06046"/>
    <w:rsid w:val="00B11E5F"/>
    <w:rsid w:val="00B416DE"/>
    <w:rsid w:val="00B51E80"/>
    <w:rsid w:val="00B65881"/>
    <w:rsid w:val="00B73C31"/>
    <w:rsid w:val="00B80DB8"/>
    <w:rsid w:val="00BA7A78"/>
    <w:rsid w:val="00BB3DB7"/>
    <w:rsid w:val="00BB5F6B"/>
    <w:rsid w:val="00BC030D"/>
    <w:rsid w:val="00BC4010"/>
    <w:rsid w:val="00BD2466"/>
    <w:rsid w:val="00BF32FC"/>
    <w:rsid w:val="00C10B8E"/>
    <w:rsid w:val="00C15125"/>
    <w:rsid w:val="00C24118"/>
    <w:rsid w:val="00C24FA6"/>
    <w:rsid w:val="00C3363E"/>
    <w:rsid w:val="00C348EE"/>
    <w:rsid w:val="00C50391"/>
    <w:rsid w:val="00C85265"/>
    <w:rsid w:val="00CB0408"/>
    <w:rsid w:val="00CB653C"/>
    <w:rsid w:val="00DB32FC"/>
    <w:rsid w:val="00DB3532"/>
    <w:rsid w:val="00DC7EDF"/>
    <w:rsid w:val="00DD7799"/>
    <w:rsid w:val="00DE6A0A"/>
    <w:rsid w:val="00DF09C7"/>
    <w:rsid w:val="00DF33D0"/>
    <w:rsid w:val="00E13515"/>
    <w:rsid w:val="00E277A6"/>
    <w:rsid w:val="00E374E7"/>
    <w:rsid w:val="00E45C07"/>
    <w:rsid w:val="00E60C08"/>
    <w:rsid w:val="00E822FE"/>
    <w:rsid w:val="00E8505F"/>
    <w:rsid w:val="00E91B42"/>
    <w:rsid w:val="00EA3185"/>
    <w:rsid w:val="00EC0561"/>
    <w:rsid w:val="00EF2BE5"/>
    <w:rsid w:val="00F05D5D"/>
    <w:rsid w:val="00F06BF2"/>
    <w:rsid w:val="00F243D4"/>
    <w:rsid w:val="00F5251F"/>
    <w:rsid w:val="00F53A4F"/>
    <w:rsid w:val="00F644B2"/>
    <w:rsid w:val="00F82F64"/>
    <w:rsid w:val="00F8702F"/>
    <w:rsid w:val="00F874CF"/>
    <w:rsid w:val="00F95FA8"/>
    <w:rsid w:val="00FB2CEB"/>
    <w:rsid w:val="00FC3342"/>
    <w:rsid w:val="00FD7A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9D25D74-5ED7-491C-93A8-6BFDA621CC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375AB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375AB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Overskrift4">
    <w:name w:val="heading 4"/>
    <w:basedOn w:val="Normal"/>
    <w:next w:val="Normal"/>
    <w:link w:val="Overskrift4Tegn"/>
    <w:uiPriority w:val="9"/>
    <w:unhideWhenUsed/>
    <w:qFormat/>
    <w:rsid w:val="00375AB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Overskrift5">
    <w:name w:val="heading 5"/>
    <w:basedOn w:val="Normal"/>
    <w:next w:val="Normal"/>
    <w:link w:val="Overskrift5Tegn"/>
    <w:uiPriority w:val="9"/>
    <w:unhideWhenUsed/>
    <w:qFormat/>
    <w:rsid w:val="00CB040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2Tegn">
    <w:name w:val="Overskrift 2 Tegn"/>
    <w:basedOn w:val="Standardskrifttypeiafsnit"/>
    <w:link w:val="Overskrift2"/>
    <w:uiPriority w:val="9"/>
    <w:rsid w:val="00375AB9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Overskrift3Tegn">
    <w:name w:val="Overskrift 3 Tegn"/>
    <w:basedOn w:val="Standardskrifttypeiafsnit"/>
    <w:link w:val="Overskrift3"/>
    <w:uiPriority w:val="9"/>
    <w:rsid w:val="00375AB9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Overskrift4Tegn">
    <w:name w:val="Overskrift 4 Tegn"/>
    <w:basedOn w:val="Standardskrifttypeiafsnit"/>
    <w:link w:val="Overskrift4"/>
    <w:uiPriority w:val="9"/>
    <w:rsid w:val="00375AB9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Listeafsnit">
    <w:name w:val="List Paragraph"/>
    <w:basedOn w:val="Normal"/>
    <w:uiPriority w:val="34"/>
    <w:qFormat/>
    <w:rsid w:val="004F4596"/>
    <w:pPr>
      <w:ind w:left="720"/>
      <w:contextualSpacing/>
    </w:pPr>
  </w:style>
  <w:style w:type="paragraph" w:styleId="Fodnotetekst">
    <w:name w:val="footnote text"/>
    <w:basedOn w:val="Normal"/>
    <w:link w:val="FodnotetekstTegn"/>
    <w:uiPriority w:val="99"/>
    <w:semiHidden/>
    <w:unhideWhenUsed/>
    <w:rsid w:val="000E49B5"/>
    <w:pPr>
      <w:spacing w:after="0" w:line="240" w:lineRule="auto"/>
    </w:pPr>
    <w:rPr>
      <w:sz w:val="20"/>
      <w:szCs w:val="20"/>
    </w:rPr>
  </w:style>
  <w:style w:type="character" w:customStyle="1" w:styleId="FodnotetekstTegn">
    <w:name w:val="Fodnotetekst Tegn"/>
    <w:basedOn w:val="Standardskrifttypeiafsnit"/>
    <w:link w:val="Fodnotetekst"/>
    <w:uiPriority w:val="99"/>
    <w:semiHidden/>
    <w:rsid w:val="000E49B5"/>
    <w:rPr>
      <w:sz w:val="20"/>
      <w:szCs w:val="20"/>
    </w:rPr>
  </w:style>
  <w:style w:type="character" w:styleId="Fodnotehenvisning">
    <w:name w:val="footnote reference"/>
    <w:basedOn w:val="Standardskrifttypeiafsnit"/>
    <w:uiPriority w:val="99"/>
    <w:semiHidden/>
    <w:unhideWhenUsed/>
    <w:rsid w:val="000E49B5"/>
    <w:rPr>
      <w:vertAlign w:val="superscript"/>
    </w:rPr>
  </w:style>
  <w:style w:type="table" w:styleId="Tabel-Gitter">
    <w:name w:val="Table Grid"/>
    <w:basedOn w:val="Tabel-Normal"/>
    <w:uiPriority w:val="39"/>
    <w:rsid w:val="00CB04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Overskrift5Tegn">
    <w:name w:val="Overskrift 5 Tegn"/>
    <w:basedOn w:val="Standardskrifttypeiafsnit"/>
    <w:link w:val="Overskrift5"/>
    <w:uiPriority w:val="9"/>
    <w:rsid w:val="00CB0408"/>
    <w:rPr>
      <w:rFonts w:asciiTheme="majorHAnsi" w:eastAsiaTheme="majorEastAsia" w:hAnsiTheme="majorHAnsi" w:cstheme="majorBidi"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FB0ED8-D7C0-4C7B-988E-CAB8B651D4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</TotalTime>
  <Pages>5</Pages>
  <Words>603</Words>
  <Characters>3684</Characters>
  <Application>Microsoft Office Word</Application>
  <DocSecurity>0</DocSecurity>
  <Lines>30</Lines>
  <Paragraphs>8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kas Hedegaard</dc:creator>
  <cp:keywords/>
  <dc:description/>
  <cp:lastModifiedBy>Lukas Hedegaard</cp:lastModifiedBy>
  <cp:revision>12</cp:revision>
  <dcterms:created xsi:type="dcterms:W3CDTF">2014-12-09T14:03:00Z</dcterms:created>
  <dcterms:modified xsi:type="dcterms:W3CDTF">2014-12-11T09:48:00Z</dcterms:modified>
</cp:coreProperties>
</file>